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7" Type="http://schemas.openxmlformats.org/officeDocument/2006/relationships/tableStyles" Target="tableStyles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6" Type="http://schemas.openxmlformats.org/officeDocument/2006/relationships/vmlDrawing" Target="../drawings/vmlDrawing1.vml"/><Relationship Id="rId15" Type="http://schemas.openxmlformats.org/officeDocument/2006/relationships/slideLayout" Target="../slideLayouts/slideLayout7.xml"/><Relationship Id="rId14" Type="http://schemas.openxmlformats.org/officeDocument/2006/relationships/tags" Target="../tags/tag10.xml"/><Relationship Id="rId13" Type="http://schemas.openxmlformats.org/officeDocument/2006/relationships/image" Target="../media/image2.emf"/><Relationship Id="rId12" Type="http://schemas.openxmlformats.org/officeDocument/2006/relationships/oleObject" Target="../embeddings/oleObject2.bin"/><Relationship Id="rId11" Type="http://schemas.openxmlformats.org/officeDocument/2006/relationships/image" Target="../media/image1.emf"/><Relationship Id="rId10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>
          <a:xfrm>
            <a:off x="2094865" y="1503680"/>
            <a:ext cx="725170" cy="3587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统一支付</a:t>
            </a:r>
            <a:endParaRPr lang="zh-CN" altLang="en-US" sz="1000"/>
          </a:p>
        </p:txBody>
      </p:sp>
      <p:sp>
        <p:nvSpPr>
          <p:cNvPr id="4" name="矩形 3"/>
          <p:cNvSpPr/>
          <p:nvPr/>
        </p:nvSpPr>
        <p:spPr>
          <a:xfrm>
            <a:off x="4638040" y="5951220"/>
            <a:ext cx="2376805" cy="3911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ym typeface="+mn-ea"/>
              </a:rPr>
              <a:t>C++ </a:t>
            </a:r>
            <a:r>
              <a:rPr lang="zh-CN" altLang="en-US" sz="1000">
                <a:sym typeface="+mn-ea"/>
              </a:rPr>
              <a:t>配置中心</a:t>
            </a:r>
            <a:r>
              <a:rPr lang="en-US" altLang="en-US" sz="1000">
                <a:sym typeface="+mn-ea"/>
              </a:rPr>
              <a:t>/统计/交易中心/消息中心</a:t>
            </a:r>
            <a:endParaRPr lang="zh-CN" altLang="en-US" sz="1000"/>
          </a:p>
        </p:txBody>
      </p:sp>
      <p:sp>
        <p:nvSpPr>
          <p:cNvPr id="5" name="矩形 4"/>
          <p:cNvSpPr/>
          <p:nvPr/>
        </p:nvSpPr>
        <p:spPr>
          <a:xfrm>
            <a:off x="7637145" y="3141980"/>
            <a:ext cx="799465" cy="4044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lvl="0" algn="ctr" defTabSz="1422400">
              <a:lnSpc>
                <a:spcPct val="90000"/>
              </a:lnSpc>
              <a:spcAft>
                <a:spcPct val="35000"/>
              </a:spcAft>
            </a:pPr>
            <a:r>
              <a:rPr lang="zh-CN" altLang="en-US" sz="1000">
                <a:sym typeface="Arial" panose="020B0604020202020204" pitchFamily="34" charset="0"/>
              </a:rPr>
              <a:t>资讯</a:t>
            </a:r>
            <a:endParaRPr lang="zh-CN" altLang="en-US" sz="1000">
              <a:sym typeface="Arial" panose="020B0604020202020204" pitchFamily="34" charset="0"/>
            </a:endParaRPr>
          </a:p>
          <a:p>
            <a:pPr lvl="0" algn="ctr" defTabSz="1422400">
              <a:lnSpc>
                <a:spcPct val="90000"/>
              </a:lnSpc>
              <a:spcAft>
                <a:spcPct val="35000"/>
              </a:spcAft>
            </a:pPr>
            <a:r>
              <a:rPr lang="zh-CN" altLang="en-US" sz="1000">
                <a:sym typeface="Arial" panose="020B0604020202020204" pitchFamily="34" charset="0"/>
              </a:rPr>
              <a:t>news</a:t>
            </a:r>
            <a:endParaRPr lang="zh-CN" altLang="en-US" sz="1000"/>
          </a:p>
        </p:txBody>
      </p:sp>
      <p:sp>
        <p:nvSpPr>
          <p:cNvPr id="6" name="矩形 5"/>
          <p:cNvSpPr/>
          <p:nvPr/>
        </p:nvSpPr>
        <p:spPr>
          <a:xfrm>
            <a:off x="4126230" y="4233545"/>
            <a:ext cx="847725" cy="3644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000">
                <a:sym typeface="Arial" panose="020B0604020202020204" pitchFamily="34" charset="0"/>
              </a:rPr>
              <a:t>H5</a:t>
            </a:r>
            <a:r>
              <a:rPr lang="zh-CN" altLang="en-US" sz="1000">
                <a:sym typeface="Arial" panose="020B0604020202020204" pitchFamily="34" charset="0"/>
              </a:rPr>
              <a:t>前端</a:t>
            </a:r>
            <a:endParaRPr lang="zh-CN" altLang="en-US" sz="1000"/>
          </a:p>
        </p:txBody>
      </p:sp>
      <p:sp>
        <p:nvSpPr>
          <p:cNvPr id="10" name="矩形 9"/>
          <p:cNvSpPr/>
          <p:nvPr/>
        </p:nvSpPr>
        <p:spPr>
          <a:xfrm>
            <a:off x="6779260" y="1105535"/>
            <a:ext cx="753745" cy="3975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管理后台</a:t>
            </a:r>
            <a:endParaRPr lang="zh-CN" altLang="en-US" sz="1000"/>
          </a:p>
        </p:txBody>
      </p:sp>
      <p:sp>
        <p:nvSpPr>
          <p:cNvPr id="11" name="矩形 10"/>
          <p:cNvSpPr/>
          <p:nvPr/>
        </p:nvSpPr>
        <p:spPr>
          <a:xfrm>
            <a:off x="4358005" y="1915160"/>
            <a:ext cx="859790" cy="3479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短信</a:t>
            </a:r>
            <a:endParaRPr lang="zh-CN" altLang="en-US" sz="1000"/>
          </a:p>
          <a:p>
            <a:pPr algn="ctr"/>
            <a:r>
              <a:rPr lang="en-US" altLang="zh-CN" sz="1000"/>
              <a:t>sms</a:t>
            </a:r>
            <a:endParaRPr lang="en-US" altLang="zh-CN" sz="1000"/>
          </a:p>
        </p:txBody>
      </p:sp>
      <p:sp>
        <p:nvSpPr>
          <p:cNvPr id="37" name="文本框 36"/>
          <p:cNvSpPr txBox="1"/>
          <p:nvPr>
            <p:custDataLst>
              <p:tags r:id="rId1"/>
            </p:custDataLst>
          </p:nvPr>
        </p:nvSpPr>
        <p:spPr>
          <a:xfrm>
            <a:off x="6479634" y="2833811"/>
            <a:ext cx="435750" cy="15450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 fontScale="90000" lnSpcReduction="10000"/>
          </a:bodyPr>
          <a:p>
            <a:pPr>
              <a:lnSpc>
                <a:spcPct val="120000"/>
              </a:lnSpc>
            </a:pPr>
            <a:r>
              <a:rPr lang="zh-CN" altLang="en-US" sz="1000" b="1" dirty="0">
                <a:solidFill>
                  <a:schemeClr val="accent1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rPr>
              <a:t>数据库</a:t>
            </a:r>
            <a:endParaRPr lang="zh-CN" altLang="en-US" sz="1000" b="1" dirty="0">
              <a:solidFill>
                <a:schemeClr val="accent1"/>
              </a:solidFill>
              <a:latin typeface="+mj-lt"/>
              <a:ea typeface="+mj-ea"/>
              <a:cs typeface="+mj-cs"/>
              <a:sym typeface="Arial" panose="020B0604020202020204" pitchFamily="34" charset="0"/>
            </a:endParaRPr>
          </a:p>
        </p:txBody>
      </p:sp>
      <p:cxnSp>
        <p:nvCxnSpPr>
          <p:cNvPr id="40" name="直接连接符 39"/>
          <p:cNvCxnSpPr/>
          <p:nvPr>
            <p:custDataLst>
              <p:tags r:id="rId2"/>
            </p:custDataLst>
          </p:nvPr>
        </p:nvCxnSpPr>
        <p:spPr>
          <a:xfrm>
            <a:off x="6273597" y="2893391"/>
            <a:ext cx="130775" cy="0"/>
          </a:xfrm>
          <a:prstGeom prst="line">
            <a:avLst/>
          </a:prstGeom>
          <a:noFill/>
          <a:ln>
            <a:solidFill>
              <a:schemeClr val="accent1">
                <a:lumMod val="40000"/>
                <a:lumOff val="60000"/>
              </a:schemeClr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2" name="任意多边形 41"/>
          <p:cNvSpPr/>
          <p:nvPr>
            <p:custDataLst>
              <p:tags r:id="rId3"/>
            </p:custDataLst>
          </p:nvPr>
        </p:nvSpPr>
        <p:spPr>
          <a:xfrm>
            <a:off x="5396532" y="2473167"/>
            <a:ext cx="359002" cy="76915"/>
          </a:xfrm>
          <a:custGeom>
            <a:avLst/>
            <a:gdLst>
              <a:gd name="connsiteX0" fmla="*/ 1016000 w 1016000"/>
              <a:gd name="connsiteY0" fmla="*/ 217715 h 217715"/>
              <a:gd name="connsiteX1" fmla="*/ 783771 w 1016000"/>
              <a:gd name="connsiteY1" fmla="*/ 0 h 217715"/>
              <a:gd name="connsiteX2" fmla="*/ 0 w 1016000"/>
              <a:gd name="connsiteY2" fmla="*/ 0 h 217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16000" h="217715">
                <a:moveTo>
                  <a:pt x="1016000" y="217715"/>
                </a:moveTo>
                <a:lnTo>
                  <a:pt x="783771" y="0"/>
                </a:lnTo>
                <a:lnTo>
                  <a:pt x="0" y="0"/>
                </a:lnTo>
              </a:path>
            </a:pathLst>
          </a:custGeom>
          <a:noFill/>
          <a:ln>
            <a:solidFill>
              <a:schemeClr val="accent1">
                <a:lumMod val="40000"/>
                <a:lumOff val="60000"/>
              </a:schemeClr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endParaRPr lang="zh-CN" altLang="en-US" sz="1000">
              <a:sym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4613596" y="2407683"/>
            <a:ext cx="707800" cy="137426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 fontScale="70000"/>
          </a:bodyPr>
          <a:p>
            <a:pPr algn="r">
              <a:lnSpc>
                <a:spcPct val="120000"/>
              </a:lnSpc>
            </a:pPr>
            <a:r>
              <a:rPr lang="en-US" altLang="zh-CN" sz="1000" b="1" dirty="0">
                <a:solidFill>
                  <a:schemeClr val="accent1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rPr>
              <a:t>Redis</a:t>
            </a:r>
            <a:endParaRPr lang="en-US" altLang="zh-CN" sz="1000" b="1" dirty="0">
              <a:solidFill>
                <a:schemeClr val="accent1"/>
              </a:solidFill>
              <a:latin typeface="+mj-lt"/>
              <a:ea typeface="+mj-ea"/>
              <a:cs typeface="+mj-cs"/>
              <a:sym typeface="Arial" panose="020B0604020202020204" pitchFamily="34" charset="0"/>
            </a:endParaRPr>
          </a:p>
        </p:txBody>
      </p:sp>
      <p:sp>
        <p:nvSpPr>
          <p:cNvPr id="13" name="任意多边形 12"/>
          <p:cNvSpPr/>
          <p:nvPr>
            <p:custDataLst>
              <p:tags r:id="rId5"/>
            </p:custDataLst>
          </p:nvPr>
        </p:nvSpPr>
        <p:spPr>
          <a:xfrm flipV="1">
            <a:off x="5324073" y="3181290"/>
            <a:ext cx="359002" cy="76915"/>
          </a:xfrm>
          <a:custGeom>
            <a:avLst/>
            <a:gdLst>
              <a:gd name="connsiteX0" fmla="*/ 1016000 w 1016000"/>
              <a:gd name="connsiteY0" fmla="*/ 217715 h 217715"/>
              <a:gd name="connsiteX1" fmla="*/ 783771 w 1016000"/>
              <a:gd name="connsiteY1" fmla="*/ 0 h 217715"/>
              <a:gd name="connsiteX2" fmla="*/ 0 w 1016000"/>
              <a:gd name="connsiteY2" fmla="*/ 0 h 217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16000" h="217715">
                <a:moveTo>
                  <a:pt x="1016000" y="217715"/>
                </a:moveTo>
                <a:lnTo>
                  <a:pt x="783771" y="0"/>
                </a:lnTo>
                <a:lnTo>
                  <a:pt x="0" y="0"/>
                </a:lnTo>
              </a:path>
            </a:pathLst>
          </a:custGeom>
          <a:noFill/>
          <a:ln>
            <a:solidFill>
              <a:schemeClr val="accent1">
                <a:lumMod val="40000"/>
                <a:lumOff val="60000"/>
              </a:schemeClr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endParaRPr lang="zh-CN" altLang="en-US" sz="1000">
              <a:sym typeface="Arial" panose="020B0604020202020204" pitchFamily="34" charset="0"/>
            </a:endParaRPr>
          </a:p>
        </p:txBody>
      </p:sp>
      <p:sp>
        <p:nvSpPr>
          <p:cNvPr id="24" name="任意多边形 23"/>
          <p:cNvSpPr/>
          <p:nvPr>
            <p:custDataLst>
              <p:tags r:id="rId6"/>
            </p:custDataLst>
          </p:nvPr>
        </p:nvSpPr>
        <p:spPr>
          <a:xfrm rot="229356">
            <a:off x="5542031" y="2480917"/>
            <a:ext cx="534337" cy="345246"/>
          </a:xfrm>
          <a:custGeom>
            <a:avLst/>
            <a:gdLst>
              <a:gd name="connsiteX0" fmla="*/ 1282270 w 1766358"/>
              <a:gd name="connsiteY0" fmla="*/ 0 h 1141141"/>
              <a:gd name="connsiteX1" fmla="*/ 1666403 w 1766358"/>
              <a:gd name="connsiteY1" fmla="*/ 58076 h 1141141"/>
              <a:gd name="connsiteX2" fmla="*/ 1766358 w 1766358"/>
              <a:gd name="connsiteY2" fmla="*/ 94660 h 1141141"/>
              <a:gd name="connsiteX3" fmla="*/ 1496141 w 1766358"/>
              <a:gd name="connsiteY3" fmla="*/ 562689 h 1141141"/>
              <a:gd name="connsiteX4" fmla="*/ 1436087 w 1766358"/>
              <a:gd name="connsiteY4" fmla="*/ 544047 h 1141141"/>
              <a:gd name="connsiteX5" fmla="*/ 1282270 w 1766358"/>
              <a:gd name="connsiteY5" fmla="*/ 528541 h 1141141"/>
              <a:gd name="connsiteX6" fmla="*/ 534546 w 1766358"/>
              <a:gd name="connsiteY6" fmla="*/ 1137954 h 1141141"/>
              <a:gd name="connsiteX7" fmla="*/ 534060 w 1766358"/>
              <a:gd name="connsiteY7" fmla="*/ 1141141 h 1141141"/>
              <a:gd name="connsiteX8" fmla="*/ 0 w 1766358"/>
              <a:gd name="connsiteY8" fmla="*/ 1141141 h 1141141"/>
              <a:gd name="connsiteX9" fmla="*/ 16743 w 1766358"/>
              <a:gd name="connsiteY9" fmla="*/ 1031434 h 1141141"/>
              <a:gd name="connsiteX10" fmla="*/ 1282270 w 1766358"/>
              <a:gd name="connsiteY10" fmla="*/ 0 h 11411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66358" h="1141141">
                <a:moveTo>
                  <a:pt x="1282270" y="0"/>
                </a:moveTo>
                <a:cubicBezTo>
                  <a:pt x="1416037" y="0"/>
                  <a:pt x="1545056" y="20333"/>
                  <a:pt x="1666403" y="58076"/>
                </a:cubicBezTo>
                <a:lnTo>
                  <a:pt x="1766358" y="94660"/>
                </a:lnTo>
                <a:lnTo>
                  <a:pt x="1496141" y="562689"/>
                </a:lnTo>
                <a:lnTo>
                  <a:pt x="1436087" y="544047"/>
                </a:lnTo>
                <a:cubicBezTo>
                  <a:pt x="1386403" y="533880"/>
                  <a:pt x="1334960" y="528541"/>
                  <a:pt x="1282270" y="528541"/>
                </a:cubicBezTo>
                <a:cubicBezTo>
                  <a:pt x="913440" y="528541"/>
                  <a:pt x="605715" y="790163"/>
                  <a:pt x="534546" y="1137954"/>
                </a:cubicBezTo>
                <a:lnTo>
                  <a:pt x="534060" y="1141141"/>
                </a:lnTo>
                <a:lnTo>
                  <a:pt x="0" y="1141141"/>
                </a:lnTo>
                <a:lnTo>
                  <a:pt x="16743" y="1031434"/>
                </a:lnTo>
                <a:cubicBezTo>
                  <a:pt x="137196" y="442796"/>
                  <a:pt x="658023" y="0"/>
                  <a:pt x="1282270" y="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endParaRPr lang="zh-CN" altLang="en-US" sz="1000">
              <a:solidFill>
                <a:schemeClr val="tx1"/>
              </a:solidFill>
              <a:sym typeface="Arial" panose="020B0604020202020204" pitchFamily="34" charset="0"/>
            </a:endParaRPr>
          </a:p>
        </p:txBody>
      </p:sp>
      <p:sp>
        <p:nvSpPr>
          <p:cNvPr id="23" name="任意多边形 22"/>
          <p:cNvSpPr/>
          <p:nvPr>
            <p:custDataLst>
              <p:tags r:id="rId7"/>
            </p:custDataLst>
          </p:nvPr>
        </p:nvSpPr>
        <p:spPr>
          <a:xfrm rot="229356">
            <a:off x="6063581" y="2584956"/>
            <a:ext cx="241595" cy="627333"/>
          </a:xfrm>
          <a:custGeom>
            <a:avLst/>
            <a:gdLst>
              <a:gd name="connsiteX0" fmla="*/ 281055 w 798482"/>
              <a:gd name="connsiteY0" fmla="*/ 0 h 2074212"/>
              <a:gd name="connsiteX1" fmla="*/ 328397 w 798482"/>
              <a:gd name="connsiteY1" fmla="*/ 35402 h 2074212"/>
              <a:gd name="connsiteX2" fmla="*/ 798482 w 798482"/>
              <a:gd name="connsiteY2" fmla="*/ 1032195 h 2074212"/>
              <a:gd name="connsiteX3" fmla="*/ 328397 w 798482"/>
              <a:gd name="connsiteY3" fmla="*/ 2028988 h 2074212"/>
              <a:gd name="connsiteX4" fmla="*/ 267921 w 798482"/>
              <a:gd name="connsiteY4" fmla="*/ 2074212 h 2074212"/>
              <a:gd name="connsiteX5" fmla="*/ 0 w 798482"/>
              <a:gd name="connsiteY5" fmla="*/ 1610160 h 2074212"/>
              <a:gd name="connsiteX6" fmla="*/ 46396 w 798482"/>
              <a:gd name="connsiteY6" fmla="*/ 1571880 h 2074212"/>
              <a:gd name="connsiteX7" fmla="*/ 269941 w 798482"/>
              <a:gd name="connsiteY7" fmla="*/ 1032195 h 2074212"/>
              <a:gd name="connsiteX8" fmla="*/ 46396 w 798482"/>
              <a:gd name="connsiteY8" fmla="*/ 492510 h 2074212"/>
              <a:gd name="connsiteX9" fmla="*/ 12738 w 798482"/>
              <a:gd name="connsiteY9" fmla="*/ 464739 h 2074212"/>
              <a:gd name="connsiteX10" fmla="*/ 281055 w 798482"/>
              <a:gd name="connsiteY10" fmla="*/ 0 h 20742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98482" h="2074212">
                <a:moveTo>
                  <a:pt x="281055" y="0"/>
                </a:moveTo>
                <a:lnTo>
                  <a:pt x="328397" y="35402"/>
                </a:lnTo>
                <a:cubicBezTo>
                  <a:pt x="615490" y="272332"/>
                  <a:pt x="798482" y="630894"/>
                  <a:pt x="798482" y="1032195"/>
                </a:cubicBezTo>
                <a:cubicBezTo>
                  <a:pt x="798482" y="1433497"/>
                  <a:pt x="615490" y="1792058"/>
                  <a:pt x="328397" y="2028988"/>
                </a:cubicBezTo>
                <a:lnTo>
                  <a:pt x="267921" y="2074212"/>
                </a:lnTo>
                <a:lnTo>
                  <a:pt x="0" y="1610160"/>
                </a:lnTo>
                <a:lnTo>
                  <a:pt x="46396" y="1571880"/>
                </a:lnTo>
                <a:cubicBezTo>
                  <a:pt x="184514" y="1433763"/>
                  <a:pt x="269941" y="1242955"/>
                  <a:pt x="269941" y="1032195"/>
                </a:cubicBezTo>
                <a:cubicBezTo>
                  <a:pt x="269941" y="821435"/>
                  <a:pt x="184514" y="630628"/>
                  <a:pt x="46396" y="492510"/>
                </a:cubicBezTo>
                <a:lnTo>
                  <a:pt x="12738" y="464739"/>
                </a:lnTo>
                <a:lnTo>
                  <a:pt x="281055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endParaRPr lang="zh-CN" altLang="en-US" sz="1000">
              <a:solidFill>
                <a:schemeClr val="tx1"/>
              </a:solidFill>
              <a:sym typeface="Arial" panose="020B0604020202020204" pitchFamily="34" charset="0"/>
            </a:endParaRPr>
          </a:p>
        </p:txBody>
      </p:sp>
      <p:sp>
        <p:nvSpPr>
          <p:cNvPr id="20" name="任意多边形 19"/>
          <p:cNvSpPr/>
          <p:nvPr>
            <p:custDataLst>
              <p:tags r:id="rId8"/>
            </p:custDataLst>
          </p:nvPr>
        </p:nvSpPr>
        <p:spPr>
          <a:xfrm rot="229356">
            <a:off x="5514133" y="2925940"/>
            <a:ext cx="528137" cy="335365"/>
          </a:xfrm>
          <a:custGeom>
            <a:avLst/>
            <a:gdLst>
              <a:gd name="connsiteX0" fmla="*/ 0 w 1745863"/>
              <a:gd name="connsiteY0" fmla="*/ 0 h 1108573"/>
              <a:gd name="connsiteX1" fmla="*/ 538697 w 1745863"/>
              <a:gd name="connsiteY1" fmla="*/ 0 h 1108573"/>
              <a:gd name="connsiteX2" fmla="*/ 574048 w 1745863"/>
              <a:gd name="connsiteY2" fmla="*/ 113885 h 1108573"/>
              <a:gd name="connsiteX3" fmla="*/ 1277300 w 1745863"/>
              <a:gd name="connsiteY3" fmla="*/ 580032 h 1108573"/>
              <a:gd name="connsiteX4" fmla="*/ 1431117 w 1745863"/>
              <a:gd name="connsiteY4" fmla="*/ 564526 h 1108573"/>
              <a:gd name="connsiteX5" fmla="*/ 1475224 w 1745863"/>
              <a:gd name="connsiteY5" fmla="*/ 550835 h 1108573"/>
              <a:gd name="connsiteX6" fmla="*/ 1745863 w 1745863"/>
              <a:gd name="connsiteY6" fmla="*/ 1019596 h 1108573"/>
              <a:gd name="connsiteX7" fmla="*/ 1661433 w 1745863"/>
              <a:gd name="connsiteY7" fmla="*/ 1050497 h 1108573"/>
              <a:gd name="connsiteX8" fmla="*/ 1277300 w 1745863"/>
              <a:gd name="connsiteY8" fmla="*/ 1108573 h 1108573"/>
              <a:gd name="connsiteX9" fmla="*/ 11773 w 1745863"/>
              <a:gd name="connsiteY9" fmla="*/ 77139 h 1108573"/>
              <a:gd name="connsiteX10" fmla="*/ 0 w 1745863"/>
              <a:gd name="connsiteY10" fmla="*/ 0 h 11085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45863" h="1108573">
                <a:moveTo>
                  <a:pt x="0" y="0"/>
                </a:moveTo>
                <a:lnTo>
                  <a:pt x="538697" y="0"/>
                </a:lnTo>
                <a:lnTo>
                  <a:pt x="574048" y="113885"/>
                </a:lnTo>
                <a:cubicBezTo>
                  <a:pt x="689913" y="387820"/>
                  <a:pt x="961160" y="580032"/>
                  <a:pt x="1277300" y="580032"/>
                </a:cubicBezTo>
                <a:cubicBezTo>
                  <a:pt x="1329990" y="580032"/>
                  <a:pt x="1381433" y="574693"/>
                  <a:pt x="1431117" y="564526"/>
                </a:cubicBezTo>
                <a:lnTo>
                  <a:pt x="1475224" y="550835"/>
                </a:lnTo>
                <a:lnTo>
                  <a:pt x="1745863" y="1019596"/>
                </a:lnTo>
                <a:lnTo>
                  <a:pt x="1661433" y="1050497"/>
                </a:lnTo>
                <a:cubicBezTo>
                  <a:pt x="1540086" y="1088241"/>
                  <a:pt x="1411067" y="1108573"/>
                  <a:pt x="1277300" y="1108573"/>
                </a:cubicBezTo>
                <a:cubicBezTo>
                  <a:pt x="653053" y="1108573"/>
                  <a:pt x="132226" y="665777"/>
                  <a:pt x="11773" y="77139"/>
                </a:cubicBez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endParaRPr lang="zh-CN" altLang="en-US" sz="1000">
              <a:solidFill>
                <a:schemeClr val="tx1"/>
              </a:solidFill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9"/>
            </p:custDataLst>
          </p:nvPr>
        </p:nvSpPr>
        <p:spPr>
          <a:xfrm>
            <a:off x="4547982" y="3188846"/>
            <a:ext cx="707800" cy="137426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 fontScale="70000"/>
          </a:bodyPr>
          <a:p>
            <a:pPr algn="r">
              <a:lnSpc>
                <a:spcPct val="120000"/>
              </a:lnSpc>
            </a:pPr>
            <a:r>
              <a:rPr lang="en-US" altLang="zh-CN" sz="1000" b="1" dirty="0">
                <a:solidFill>
                  <a:schemeClr val="accent1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rPr>
              <a:t>Zeekeeper</a:t>
            </a:r>
            <a:endParaRPr lang="en-US" altLang="zh-CN" sz="1000" b="1" dirty="0">
              <a:solidFill>
                <a:schemeClr val="accent1"/>
              </a:solidFill>
              <a:latin typeface="+mj-lt"/>
              <a:ea typeface="+mj-ea"/>
              <a:cs typeface="+mj-cs"/>
              <a:sym typeface="Arial" panose="020B0604020202020204" pitchFamily="34" charset="0"/>
            </a:endParaRPr>
          </a:p>
        </p:txBody>
      </p:sp>
      <p:cxnSp>
        <p:nvCxnSpPr>
          <p:cNvPr id="18" name="曲线连接符 17"/>
          <p:cNvCxnSpPr/>
          <p:nvPr/>
        </p:nvCxnSpPr>
        <p:spPr>
          <a:xfrm rot="16200000">
            <a:off x="3499485" y="2948940"/>
            <a:ext cx="1973580" cy="601980"/>
          </a:xfrm>
          <a:prstGeom prst="curvedConnector3">
            <a:avLst>
              <a:gd name="adj1" fmla="val 49968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曲线连接符 28"/>
          <p:cNvCxnSpPr>
            <a:stCxn id="8" idx="1"/>
            <a:endCxn id="3" idx="3"/>
          </p:cNvCxnSpPr>
          <p:nvPr/>
        </p:nvCxnSpPr>
        <p:spPr>
          <a:xfrm rot="10800000">
            <a:off x="2820035" y="1683385"/>
            <a:ext cx="1097915" cy="2732405"/>
          </a:xfrm>
          <a:prstGeom prst="curvedConnector3">
            <a:avLst>
              <a:gd name="adj1" fmla="val 49971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10744200" y="2185035"/>
            <a:ext cx="8890" cy="2660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10753090" y="2710815"/>
            <a:ext cx="8890" cy="2660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endCxn id="51" idx="0"/>
          </p:cNvCxnSpPr>
          <p:nvPr/>
        </p:nvCxnSpPr>
        <p:spPr>
          <a:xfrm>
            <a:off x="10732770" y="3238500"/>
            <a:ext cx="41275" cy="9791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9852660" y="2451100"/>
            <a:ext cx="1769110" cy="2971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1000">
                <a:sym typeface="+mn-ea"/>
              </a:rPr>
              <a:t>行情服务器</a:t>
            </a:r>
            <a:endParaRPr lang="zh-CN" sz="1000"/>
          </a:p>
        </p:txBody>
      </p:sp>
      <p:sp>
        <p:nvSpPr>
          <p:cNvPr id="49" name="矩形 48"/>
          <p:cNvSpPr/>
          <p:nvPr/>
        </p:nvSpPr>
        <p:spPr>
          <a:xfrm>
            <a:off x="9852660" y="1862455"/>
            <a:ext cx="1768475" cy="3155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1000">
                <a:sym typeface="+mn-ea"/>
              </a:rPr>
              <a:t>转码服务器</a:t>
            </a:r>
            <a:endParaRPr lang="zh-CN" sz="1000"/>
          </a:p>
        </p:txBody>
      </p:sp>
      <p:sp>
        <p:nvSpPr>
          <p:cNvPr id="50" name="矩形 49"/>
          <p:cNvSpPr/>
          <p:nvPr/>
        </p:nvSpPr>
        <p:spPr>
          <a:xfrm>
            <a:off x="9852660" y="2976880"/>
            <a:ext cx="1769110" cy="2971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1000">
                <a:sym typeface="+mn-ea"/>
              </a:rPr>
              <a:t>手机行情服务器</a:t>
            </a:r>
            <a:endParaRPr lang="zh-CN" sz="1000"/>
          </a:p>
        </p:txBody>
      </p:sp>
      <p:sp>
        <p:nvSpPr>
          <p:cNvPr id="51" name="矩形 50"/>
          <p:cNvSpPr/>
          <p:nvPr/>
        </p:nvSpPr>
        <p:spPr>
          <a:xfrm>
            <a:off x="10189210" y="4217670"/>
            <a:ext cx="1169035" cy="2971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1000">
                <a:sym typeface="+mn-ea"/>
              </a:rPr>
              <a:t>手机行情HTTP前置机</a:t>
            </a:r>
            <a:endParaRPr lang="zh-CN" sz="1000">
              <a:sym typeface="+mn-ea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9873615" y="488950"/>
            <a:ext cx="1768475" cy="3155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1000"/>
              <a:t>点证数据中心</a:t>
            </a:r>
            <a:endParaRPr lang="zh-CN" sz="1000"/>
          </a:p>
        </p:txBody>
      </p:sp>
      <p:sp>
        <p:nvSpPr>
          <p:cNvPr id="53" name="矩形 52"/>
          <p:cNvSpPr/>
          <p:nvPr/>
        </p:nvSpPr>
        <p:spPr>
          <a:xfrm>
            <a:off x="2223770" y="5560060"/>
            <a:ext cx="1333500" cy="3911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手机客户端</a:t>
            </a:r>
            <a:endParaRPr lang="zh-CN" altLang="en-US" sz="1000"/>
          </a:p>
        </p:txBody>
      </p:sp>
      <p:graphicFrame>
        <p:nvGraphicFramePr>
          <p:cNvPr id="28" name="对象 27"/>
          <p:cNvGraphicFramePr/>
          <p:nvPr/>
        </p:nvGraphicFramePr>
        <p:xfrm>
          <a:off x="10616565" y="786130"/>
          <a:ext cx="314325" cy="1134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" name="" r:id="rId10" imgW="367665" imgH="1153160" progId="Visio.Drawing.11">
                  <p:embed/>
                </p:oleObj>
              </mc:Choice>
              <mc:Fallback>
                <p:oleObj name="" r:id="rId10" imgW="367665" imgH="1153160" progId="Visio.Drawing.11">
                  <p:embed/>
                  <p:pic>
                    <p:nvPicPr>
                      <p:cNvPr id="0" name="图片 3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0616565" y="786130"/>
                        <a:ext cx="314325" cy="1134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/>
          <p:cNvGraphicFramePr/>
          <p:nvPr/>
        </p:nvGraphicFramePr>
        <p:xfrm>
          <a:off x="2882900" y="4451350"/>
          <a:ext cx="1475105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" name="" r:id="rId12" imgW="1878330" imgH="1242695" progId="Visio.Drawing.11">
                  <p:embed/>
                </p:oleObj>
              </mc:Choice>
              <mc:Fallback>
                <p:oleObj name="" r:id="rId12" imgW="1878330" imgH="1242695" progId="Visio.Drawing.11">
                  <p:embed/>
                  <p:pic>
                    <p:nvPicPr>
                      <p:cNvPr id="0" name="图片 4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882900" y="4451350"/>
                        <a:ext cx="1475105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5" name="曲线连接符 54"/>
          <p:cNvCxnSpPr/>
          <p:nvPr/>
        </p:nvCxnSpPr>
        <p:spPr>
          <a:xfrm rot="5400000">
            <a:off x="4800600" y="3276600"/>
            <a:ext cx="985520" cy="934720"/>
          </a:xfrm>
          <a:prstGeom prst="curvedConnector3">
            <a:avLst>
              <a:gd name="adj1" fmla="val 50064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曲线连接符 56"/>
          <p:cNvCxnSpPr>
            <a:stCxn id="10" idx="2"/>
          </p:cNvCxnSpPr>
          <p:nvPr/>
        </p:nvCxnSpPr>
        <p:spPr>
          <a:xfrm rot="5400000">
            <a:off x="4674235" y="3473450"/>
            <a:ext cx="4452620" cy="511175"/>
          </a:xfrm>
          <a:prstGeom prst="curvedConnector3">
            <a:avLst>
              <a:gd name="adj1" fmla="val 49993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曲线连接符 57"/>
          <p:cNvCxnSpPr>
            <a:stCxn id="10" idx="1"/>
            <a:endCxn id="11" idx="3"/>
          </p:cNvCxnSpPr>
          <p:nvPr/>
        </p:nvCxnSpPr>
        <p:spPr>
          <a:xfrm rot="10800000" flipV="1">
            <a:off x="5217795" y="1304290"/>
            <a:ext cx="1561465" cy="784860"/>
          </a:xfrm>
          <a:prstGeom prst="curvedConnector3">
            <a:avLst>
              <a:gd name="adj1" fmla="val 49980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曲线连接符 59"/>
          <p:cNvCxnSpPr/>
          <p:nvPr/>
        </p:nvCxnSpPr>
        <p:spPr>
          <a:xfrm rot="10800000" flipV="1">
            <a:off x="2818130" y="1153160"/>
            <a:ext cx="3978275" cy="403860"/>
          </a:xfrm>
          <a:prstGeom prst="curvedConnector3">
            <a:avLst>
              <a:gd name="adj1" fmla="val 49992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曲线连接符 60"/>
          <p:cNvCxnSpPr/>
          <p:nvPr/>
        </p:nvCxnSpPr>
        <p:spPr>
          <a:xfrm rot="5400000">
            <a:off x="5988685" y="1776730"/>
            <a:ext cx="1179195" cy="639445"/>
          </a:xfrm>
          <a:prstGeom prst="curvedConnector3">
            <a:avLst>
              <a:gd name="adj1" fmla="val 50027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曲线连接符 61"/>
          <p:cNvCxnSpPr>
            <a:endCxn id="24" idx="0"/>
          </p:cNvCxnSpPr>
          <p:nvPr/>
        </p:nvCxnSpPr>
        <p:spPr>
          <a:xfrm>
            <a:off x="5217795" y="2193925"/>
            <a:ext cx="723265" cy="295275"/>
          </a:xfrm>
          <a:prstGeom prst="curvedConnector3">
            <a:avLst>
              <a:gd name="adj1" fmla="val 99473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曲线连接符 62"/>
          <p:cNvCxnSpPr/>
          <p:nvPr/>
        </p:nvCxnSpPr>
        <p:spPr>
          <a:xfrm rot="5400000" flipV="1">
            <a:off x="4742180" y="4675505"/>
            <a:ext cx="1322705" cy="1220470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曲线连接符 64"/>
          <p:cNvCxnSpPr/>
          <p:nvPr/>
        </p:nvCxnSpPr>
        <p:spPr>
          <a:xfrm rot="10800000">
            <a:off x="2820035" y="1628775"/>
            <a:ext cx="2730500" cy="1428115"/>
          </a:xfrm>
          <a:prstGeom prst="curvedConnector3">
            <a:avLst>
              <a:gd name="adj1" fmla="val 49977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曲线连接符 65"/>
          <p:cNvCxnSpPr/>
          <p:nvPr/>
        </p:nvCxnSpPr>
        <p:spPr>
          <a:xfrm rot="16200000" flipV="1">
            <a:off x="4853940" y="4495165"/>
            <a:ext cx="2831465" cy="125095"/>
          </a:xfrm>
          <a:prstGeom prst="curvedConnector3">
            <a:avLst>
              <a:gd name="adj1" fmla="val 49989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6" idx="3"/>
          </p:cNvCxnSpPr>
          <p:nvPr/>
        </p:nvCxnSpPr>
        <p:spPr>
          <a:xfrm flipV="1">
            <a:off x="4973955" y="4405630"/>
            <a:ext cx="5215255" cy="101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5008245" y="3535680"/>
            <a:ext cx="2628900" cy="711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4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EMPLATE_CATEGORY" val="diagram"/>
  <p:tag name="KSO_WM_TEMPLATE_INDEX" val="160334"/>
  <p:tag name="KSO_WM_UNIT_TYPE" val="q_h_a"/>
  <p:tag name="KSO_WM_UNIT_INDEX" val="1_2_1"/>
  <p:tag name="KSO_WM_UNIT_ID" val="260*q_h_a*1_2_1"/>
  <p:tag name="KSO_WM_UNIT_CLEAR" val="1"/>
  <p:tag name="KSO_WM_UNIT_LAYERLEVEL" val="1_1_1"/>
  <p:tag name="KSO_WM_UNIT_VALUE" val="8"/>
  <p:tag name="KSO_WM_UNIT_HIGHLIGHT" val="0"/>
  <p:tag name="KSO_WM_UNIT_COMPATIBLE" val="0"/>
  <p:tag name="KSO_WM_BEAUTIFY_FLAG" val="#wm#"/>
  <p:tag name="KSO_WM_UNIT_PRESET_TEXT_INDEX" val="3"/>
  <p:tag name="KSO_WM_UNIT_PRESET_TEXT_LEN" val="12"/>
  <p:tag name="KSO_WM_TAG_VERSION" val="1.0"/>
  <p:tag name="KSO_WM_DIAGRAM_GROUP_CODE" val="q1-1"/>
  <p:tag name="KSO_WM_UNIT_TEXT_FILL_FORE_SCHEMECOLOR_INDEX" val="5"/>
  <p:tag name="KSO_WM_UNIT_TEXT_FILL_TYPE" val="1"/>
  <p:tag name="KSO_WM_UNIT_USESOURCEFORMAT_APPLY" val="0"/>
</p:tagLst>
</file>

<file path=ppt/tags/tag10.xml><?xml version="1.0" encoding="utf-8"?>
<p:tagLst xmlns:p="http://schemas.openxmlformats.org/presentationml/2006/main">
  <p:tag name="KSO_WM_BEAUTIFY_FLAG" val="#wm#"/>
  <p:tag name="KSO_WM_TEMPLATE_CATEGORY" val="diagram"/>
  <p:tag name="KSO_WM_TEMPLATE_INDEX" val="160355"/>
</p:tagLst>
</file>

<file path=ppt/tags/tag2.xml><?xml version="1.0" encoding="utf-8"?>
<p:tagLst xmlns:p="http://schemas.openxmlformats.org/presentationml/2006/main">
  <p:tag name="KSO_WM_DIAGRAM_GROUP_CODE" val="q1-1"/>
  <p:tag name="KSO_WM_TAG_VERSION" val="1.0"/>
  <p:tag name="KSO_WM_TEMPLATE_CATEGORY" val="diagram"/>
  <p:tag name="KSO_WM_TEMPLATE_INDEX" val="160334"/>
  <p:tag name="KSO_WM_UNIT_TYPE" val="q_i"/>
  <p:tag name="KSO_WM_UNIT_INDEX" val="1_1"/>
  <p:tag name="KSO_WM_UNIT_ID" val="260*q_i*1_1"/>
  <p:tag name="KSO_WM_UNIT_CLEAR" val="1"/>
  <p:tag name="KSO_WM_UNIT_LAYERLEVEL" val="1_1"/>
  <p:tag name="KSO_WM_BEAUTIFY_FLAG" val="#wm#"/>
  <p:tag name="KSO_WM_UNIT_LINE_FORE_SCHEMECOLOR_INDEX" val="5"/>
  <p:tag name="KSO_WM_UNIT_LINE_FILL_TYPE" val="2"/>
  <p:tag name="KSO_WM_UNIT_USESOURCEFORMAT_APPLY" val="0"/>
</p:tagLst>
</file>

<file path=ppt/tags/tag3.xml><?xml version="1.0" encoding="utf-8"?>
<p:tagLst xmlns:p="http://schemas.openxmlformats.org/presentationml/2006/main">
  <p:tag name="KSO_WM_DIAGRAM_GROUP_CODE" val="q1-1"/>
  <p:tag name="KSO_WM_TAG_VERSION" val="1.0"/>
  <p:tag name="KSO_WM_TEMPLATE_CATEGORY" val="diagram"/>
  <p:tag name="KSO_WM_TEMPLATE_INDEX" val="160334"/>
  <p:tag name="KSO_WM_UNIT_TYPE" val="q_i"/>
  <p:tag name="KSO_WM_UNIT_INDEX" val="1_2"/>
  <p:tag name="KSO_WM_UNIT_ID" val="260*q_i*1_2"/>
  <p:tag name="KSO_WM_UNIT_CLEAR" val="1"/>
  <p:tag name="KSO_WM_UNIT_LAYERLEVEL" val="1_1"/>
  <p:tag name="KSO_WM_BEAUTIFY_FLAG" val="#wm#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0"/>
</p:tagLst>
</file>

<file path=ppt/tags/tag4.xml><?xml version="1.0" encoding="utf-8"?>
<p:tagLst xmlns:p="http://schemas.openxmlformats.org/presentationml/2006/main">
  <p:tag name="KSO_WM_TEMPLATE_CATEGORY" val="diagram"/>
  <p:tag name="KSO_WM_TEMPLATE_INDEX" val="160334"/>
  <p:tag name="KSO_WM_UNIT_TYPE" val="q_h_a"/>
  <p:tag name="KSO_WM_UNIT_INDEX" val="1_1_1"/>
  <p:tag name="KSO_WM_UNIT_ID" val="260*q_h_a*1_1_1"/>
  <p:tag name="KSO_WM_UNIT_CLEAR" val="1"/>
  <p:tag name="KSO_WM_UNIT_LAYERLEVEL" val="1_1_1"/>
  <p:tag name="KSO_WM_UNIT_VALUE" val="8"/>
  <p:tag name="KSO_WM_UNIT_HIGHLIGHT" val="0"/>
  <p:tag name="KSO_WM_UNIT_COMPATIBLE" val="0"/>
  <p:tag name="KSO_WM_BEAUTIFY_FLAG" val="#wm#"/>
  <p:tag name="KSO_WM_UNIT_PRESET_TEXT_INDEX" val="3"/>
  <p:tag name="KSO_WM_UNIT_PRESET_TEXT_LEN" val="12"/>
  <p:tag name="KSO_WM_TAG_VERSION" val="1.0"/>
  <p:tag name="KSO_WM_DIAGRAM_GROUP_CODE" val="q1-1"/>
  <p:tag name="KSO_WM_UNIT_TEXT_FILL_FORE_SCHEMECOLOR_INDEX" val="5"/>
  <p:tag name="KSO_WM_UNIT_TEXT_FILL_TYPE" val="1"/>
  <p:tag name="KSO_WM_UNIT_USESOURCEFORMAT_APPLY" val="0"/>
</p:tagLst>
</file>

<file path=ppt/tags/tag5.xml><?xml version="1.0" encoding="utf-8"?>
<p:tagLst xmlns:p="http://schemas.openxmlformats.org/presentationml/2006/main">
  <p:tag name="KSO_WM_DIAGRAM_GROUP_CODE" val="q1-1"/>
  <p:tag name="KSO_WM_TAG_VERSION" val="1.0"/>
  <p:tag name="KSO_WM_TEMPLATE_CATEGORY" val="diagram"/>
  <p:tag name="KSO_WM_TEMPLATE_INDEX" val="160334"/>
  <p:tag name="KSO_WM_UNIT_TYPE" val="q_i"/>
  <p:tag name="KSO_WM_UNIT_INDEX" val="1_3"/>
  <p:tag name="KSO_WM_UNIT_ID" val="260*q_i*1_3"/>
  <p:tag name="KSO_WM_UNIT_CLEAR" val="1"/>
  <p:tag name="KSO_WM_UNIT_LAYERLEVEL" val="1_1"/>
  <p:tag name="KSO_WM_BEAUTIFY_FLAG" val="#wm#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0"/>
</p:tagLst>
</file>

<file path=ppt/tags/tag6.xml><?xml version="1.0" encoding="utf-8"?>
<p:tagLst xmlns:p="http://schemas.openxmlformats.org/presentationml/2006/main">
  <p:tag name="KSO_WM_DIAGRAM_GROUP_CODE" val="q1-1"/>
  <p:tag name="KSO_WM_TAG_VERSION" val="1.0"/>
  <p:tag name="KSO_WM_TEMPLATE_CATEGORY" val="diagram"/>
  <p:tag name="KSO_WM_TEMPLATE_INDEX" val="160334"/>
  <p:tag name="KSO_WM_UNIT_TYPE" val="q_i"/>
  <p:tag name="KSO_WM_UNIT_INDEX" val="1_4"/>
  <p:tag name="KSO_WM_UNIT_ID" val="260*q_i*1_4"/>
  <p:tag name="KSO_WM_UNIT_CLEAR" val="1"/>
  <p:tag name="KSO_WM_UNIT_LAYERLEVEL" val="1_1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7.xml><?xml version="1.0" encoding="utf-8"?>
<p:tagLst xmlns:p="http://schemas.openxmlformats.org/presentationml/2006/main">
  <p:tag name="KSO_WM_DIAGRAM_GROUP_CODE" val="q1-1"/>
  <p:tag name="KSO_WM_TAG_VERSION" val="1.0"/>
  <p:tag name="KSO_WM_TEMPLATE_CATEGORY" val="diagram"/>
  <p:tag name="KSO_WM_TEMPLATE_INDEX" val="160334"/>
  <p:tag name="KSO_WM_UNIT_TYPE" val="q_i"/>
  <p:tag name="KSO_WM_UNIT_INDEX" val="1_5"/>
  <p:tag name="KSO_WM_UNIT_ID" val="260*q_i*1_5"/>
  <p:tag name="KSO_WM_UNIT_CLEAR" val="1"/>
  <p:tag name="KSO_WM_UNIT_LAYERLEVEL" val="1_1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8.xml><?xml version="1.0" encoding="utf-8"?>
<p:tagLst xmlns:p="http://schemas.openxmlformats.org/presentationml/2006/main">
  <p:tag name="KSO_WM_DIAGRAM_GROUP_CODE" val="q1-1"/>
  <p:tag name="KSO_WM_TAG_VERSION" val="1.0"/>
  <p:tag name="KSO_WM_TEMPLATE_CATEGORY" val="diagram"/>
  <p:tag name="KSO_WM_TEMPLATE_INDEX" val="160334"/>
  <p:tag name="KSO_WM_UNIT_TYPE" val="q_i"/>
  <p:tag name="KSO_WM_UNIT_INDEX" val="1_6"/>
  <p:tag name="KSO_WM_UNIT_ID" val="260*q_i*1_6"/>
  <p:tag name="KSO_WM_UNIT_CLEAR" val="1"/>
  <p:tag name="KSO_WM_UNIT_LAYERLEVEL" val="1_1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0"/>
</p:tagLst>
</file>

<file path=ppt/tags/tag9.xml><?xml version="1.0" encoding="utf-8"?>
<p:tagLst xmlns:p="http://schemas.openxmlformats.org/presentationml/2006/main">
  <p:tag name="KSO_WM_TEMPLATE_CATEGORY" val="diagram"/>
  <p:tag name="KSO_WM_TEMPLATE_INDEX" val="160334"/>
  <p:tag name="KSO_WM_UNIT_TYPE" val="q_h_a"/>
  <p:tag name="KSO_WM_UNIT_INDEX" val="1_3_1"/>
  <p:tag name="KSO_WM_UNIT_ID" val="260*q_h_a*1_3_1"/>
  <p:tag name="KSO_WM_UNIT_CLEAR" val="1"/>
  <p:tag name="KSO_WM_UNIT_LAYERLEVEL" val="1_1_1"/>
  <p:tag name="KSO_WM_UNIT_VALUE" val="8"/>
  <p:tag name="KSO_WM_UNIT_HIGHLIGHT" val="0"/>
  <p:tag name="KSO_WM_UNIT_COMPATIBLE" val="0"/>
  <p:tag name="KSO_WM_BEAUTIFY_FLAG" val="#wm#"/>
  <p:tag name="KSO_WM_UNIT_PRESET_TEXT_INDEX" val="3"/>
  <p:tag name="KSO_WM_UNIT_PRESET_TEXT_LEN" val="12"/>
  <p:tag name="KSO_WM_TAG_VERSION" val="1.0"/>
  <p:tag name="KSO_WM_DIAGRAM_GROUP_CODE" val="q1-1"/>
  <p:tag name="KSO_WM_UNIT_TEXT_FILL_FORE_SCHEMECOLOR_INDEX" val="5"/>
  <p:tag name="KSO_WM_UNIT_TEXT_FILL_TYPE" val="1"/>
  <p:tag name="KSO_WM_UNIT_USESOURCEFORMAT_APPLY" val="0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0</Words>
  <Application>WPS 演示</Application>
  <PresentationFormat>宽屏</PresentationFormat>
  <Paragraphs>32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</vt:i4>
      </vt:variant>
    </vt:vector>
  </HeadingPairs>
  <TitlesOfParts>
    <vt:vector size="13" baseType="lpstr">
      <vt:lpstr>Arial</vt:lpstr>
      <vt:lpstr>宋体</vt:lpstr>
      <vt:lpstr>Wingdings</vt:lpstr>
      <vt:lpstr>Calibri</vt:lpstr>
      <vt:lpstr>Calibri Light</vt:lpstr>
      <vt:lpstr>微软雅黑</vt:lpstr>
      <vt:lpstr/>
      <vt:lpstr>Arial Unicode MS</vt:lpstr>
      <vt:lpstr>Segoe Print</vt:lpstr>
      <vt:lpstr>Office 主题</vt:lpstr>
      <vt:lpstr>Visio.Drawing.11</vt:lpstr>
      <vt:lpstr>Visio.Drawing.11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ccur</dc:creator>
  <cp:lastModifiedBy>admin</cp:lastModifiedBy>
  <cp:revision>34</cp:revision>
  <dcterms:created xsi:type="dcterms:W3CDTF">2015-05-05T08:02:00Z</dcterms:created>
  <dcterms:modified xsi:type="dcterms:W3CDTF">2018-01-10T01:1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